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69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21" autoAdjust="0"/>
    <p:restoredTop sz="94660"/>
  </p:normalViewPr>
  <p:slideViewPr>
    <p:cSldViewPr snapToGrid="0">
      <p:cViewPr>
        <p:scale>
          <a:sx n="75" d="100"/>
          <a:sy n="75" d="100"/>
        </p:scale>
        <p:origin x="1884" y="9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88950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32802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4925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07077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35052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08681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35106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12886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6008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9702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63598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83345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1"/>
          <p:cNvSpPr/>
          <p:nvPr/>
        </p:nvSpPr>
        <p:spPr>
          <a:xfrm>
            <a:off x="-1" y="696962"/>
            <a:ext cx="6968067" cy="601313"/>
          </a:xfrm>
          <a:custGeom>
            <a:avLst/>
            <a:gdLst>
              <a:gd name="connsiteX0" fmla="*/ 0 w 3619892"/>
              <a:gd name="connsiteY0" fmla="*/ 0 h 801812"/>
              <a:gd name="connsiteX1" fmla="*/ 3619892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  <a:gd name="connsiteX0" fmla="*/ 0 w 3619892"/>
              <a:gd name="connsiteY0" fmla="*/ 0 h 801812"/>
              <a:gd name="connsiteX1" fmla="*/ 3233393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19892" h="801812">
                <a:moveTo>
                  <a:pt x="0" y="0"/>
                </a:moveTo>
                <a:lnTo>
                  <a:pt x="3233393" y="0"/>
                </a:lnTo>
                <a:lnTo>
                  <a:pt x="3619892" y="801812"/>
                </a:lnTo>
                <a:lnTo>
                  <a:pt x="0" y="80181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smtClean="0"/>
              <a:t>Phân hệ Banca</a:t>
            </a:r>
            <a:endParaRPr lang="en-US" sz="2800" b="1"/>
          </a:p>
        </p:txBody>
      </p:sp>
      <p:sp>
        <p:nvSpPr>
          <p:cNvPr id="5" name="Rectangle 4"/>
          <p:cNvSpPr/>
          <p:nvPr/>
        </p:nvSpPr>
        <p:spPr>
          <a:xfrm>
            <a:off x="3066278" y="4124049"/>
            <a:ext cx="6109749" cy="400110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vi-VN" sz="2000" b="1">
                <a:latin typeface="Times New Roman" panose="02020603050405020304" pitchFamily="18" charset="0"/>
                <a:ea typeface="Times New Roman" panose="02020603050405020304" pitchFamily="18" charset="0"/>
              </a:rPr>
              <a:t>DỰ ÁN RECONCILIATION, PACKAGE PRODUCT</a:t>
            </a:r>
            <a:endParaRPr lang="en-US" sz="200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9232" y="305534"/>
            <a:ext cx="1663931" cy="166393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94247" y="2185596"/>
            <a:ext cx="3053810" cy="1502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532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1"/>
          <p:cNvSpPr/>
          <p:nvPr/>
        </p:nvSpPr>
        <p:spPr>
          <a:xfrm>
            <a:off x="0" y="696962"/>
            <a:ext cx="3867150" cy="601313"/>
          </a:xfrm>
          <a:custGeom>
            <a:avLst/>
            <a:gdLst>
              <a:gd name="connsiteX0" fmla="*/ 0 w 3619892"/>
              <a:gd name="connsiteY0" fmla="*/ 0 h 801812"/>
              <a:gd name="connsiteX1" fmla="*/ 3619892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  <a:gd name="connsiteX0" fmla="*/ 0 w 3619892"/>
              <a:gd name="connsiteY0" fmla="*/ 0 h 801812"/>
              <a:gd name="connsiteX1" fmla="*/ 3233393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19892" h="801812">
                <a:moveTo>
                  <a:pt x="0" y="0"/>
                </a:moveTo>
                <a:lnTo>
                  <a:pt x="3233393" y="0"/>
                </a:lnTo>
                <a:lnTo>
                  <a:pt x="3619892" y="801812"/>
                </a:lnTo>
                <a:lnTo>
                  <a:pt x="0" y="80181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/>
              <a:t>BANCA - QUY TRÌNH TỔNG THẾ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057917" y="315260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28992" y="1565393"/>
            <a:ext cx="6096000" cy="977191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 algn="just" fontAlgn="auto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en-US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ục đích: Làm rõ luồng hoạt động của Module Bancassurance</a:t>
            </a:r>
            <a:endParaRPr lang="en-US" sz="1600"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 fontAlgn="auto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en-US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ối tượng tham gia: Branch Teller, Banca Sale Support, Credit Admin</a:t>
            </a:r>
            <a:endParaRPr lang="en-US" sz="160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3057917" y="25425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0362604"/>
              </p:ext>
            </p:extLst>
          </p:nvPr>
        </p:nvGraphicFramePr>
        <p:xfrm>
          <a:off x="3057917" y="2542584"/>
          <a:ext cx="5705475" cy="401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r:id="rId3" imgW="9629764" imgH="6772216" progId="Visio.Drawing.15">
                  <p:embed/>
                </p:oleObj>
              </mc:Choice>
              <mc:Fallback>
                <p:oleObj r:id="rId3" imgW="9629764" imgH="6772216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7917" y="2542584"/>
                        <a:ext cx="5705475" cy="4010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4710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1"/>
          <p:cNvSpPr/>
          <p:nvPr/>
        </p:nvSpPr>
        <p:spPr>
          <a:xfrm>
            <a:off x="-1" y="696962"/>
            <a:ext cx="6981825" cy="601313"/>
          </a:xfrm>
          <a:custGeom>
            <a:avLst/>
            <a:gdLst>
              <a:gd name="connsiteX0" fmla="*/ 0 w 3619892"/>
              <a:gd name="connsiteY0" fmla="*/ 0 h 801812"/>
              <a:gd name="connsiteX1" fmla="*/ 3619892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  <a:gd name="connsiteX0" fmla="*/ 0 w 3619892"/>
              <a:gd name="connsiteY0" fmla="*/ 0 h 801812"/>
              <a:gd name="connsiteX1" fmla="*/ 3233393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19892" h="801812">
                <a:moveTo>
                  <a:pt x="0" y="0"/>
                </a:moveTo>
                <a:lnTo>
                  <a:pt x="3233393" y="0"/>
                </a:lnTo>
                <a:lnTo>
                  <a:pt x="3619892" y="801812"/>
                </a:lnTo>
                <a:lnTo>
                  <a:pt x="0" y="80181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vi-VN"/>
              <a:t>BANCA - QUY TRÌNH QUẢN LÝ SẢN PHẨM BẢO HIỂM</a:t>
            </a:r>
            <a:endParaRPr lang="en-US" sz="140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81025" y="1699001"/>
            <a:ext cx="6096000" cy="59247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 algn="just" fontAlgn="auto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en-US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ục đích: Quản lý sản phẩm bảo hiểm</a:t>
            </a:r>
            <a:endParaRPr lang="en-US" sz="1600"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 fontAlgn="auto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en-US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ối tượng tham gia: Banca sale support</a:t>
            </a:r>
            <a:endParaRPr lang="en-US" sz="160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9290690"/>
              </p:ext>
            </p:extLst>
          </p:nvPr>
        </p:nvGraphicFramePr>
        <p:xfrm>
          <a:off x="3038475" y="2505075"/>
          <a:ext cx="5715000" cy="384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3" imgW="7686791" imgH="5171922" progId="Visio.Drawing.15">
                  <p:embed/>
                </p:oleObj>
              </mc:Choice>
              <mc:Fallback>
                <p:oleObj r:id="rId3" imgW="7686791" imgH="5171922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8475" y="2505075"/>
                        <a:ext cx="5715000" cy="3848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505036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1"/>
          <p:cNvSpPr/>
          <p:nvPr/>
        </p:nvSpPr>
        <p:spPr>
          <a:xfrm>
            <a:off x="-1" y="696962"/>
            <a:ext cx="7439026" cy="601313"/>
          </a:xfrm>
          <a:custGeom>
            <a:avLst/>
            <a:gdLst>
              <a:gd name="connsiteX0" fmla="*/ 0 w 3619892"/>
              <a:gd name="connsiteY0" fmla="*/ 0 h 801812"/>
              <a:gd name="connsiteX1" fmla="*/ 3619892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  <a:gd name="connsiteX0" fmla="*/ 0 w 3619892"/>
              <a:gd name="connsiteY0" fmla="*/ 0 h 801812"/>
              <a:gd name="connsiteX1" fmla="*/ 3233393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19892" h="801812">
                <a:moveTo>
                  <a:pt x="0" y="0"/>
                </a:moveTo>
                <a:lnTo>
                  <a:pt x="3233393" y="0"/>
                </a:lnTo>
                <a:lnTo>
                  <a:pt x="3619892" y="801812"/>
                </a:lnTo>
                <a:lnTo>
                  <a:pt x="0" y="80181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vi-VN"/>
              <a:t>BANCA - QUY TRÌNH QUẢN LÝ TRẠNG THÁI GIAO DỊCH</a:t>
            </a:r>
            <a:endParaRPr lang="en-US" sz="160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28625" y="1699001"/>
            <a:ext cx="6096000" cy="59247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 algn="just" fontAlgn="auto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en-US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ục đích: Quản lý danh sách trạng thái giao dịch</a:t>
            </a:r>
            <a:endParaRPr lang="en-US" sz="1600"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 fontAlgn="auto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en-US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ối tượng tham gia: Banca sale support</a:t>
            </a:r>
            <a:endParaRPr lang="en-US" sz="160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7109746"/>
              </p:ext>
            </p:extLst>
          </p:nvPr>
        </p:nvGraphicFramePr>
        <p:xfrm>
          <a:off x="3009900" y="2600325"/>
          <a:ext cx="5715000" cy="32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r:id="rId3" imgW="7915242" imgH="4486405" progId="Visio.Drawing.15">
                  <p:embed/>
                </p:oleObj>
              </mc:Choice>
              <mc:Fallback>
                <p:oleObj r:id="rId3" imgW="7915242" imgH="4486405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9900" y="2600325"/>
                        <a:ext cx="5715000" cy="3238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86349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1"/>
          <p:cNvSpPr/>
          <p:nvPr/>
        </p:nvSpPr>
        <p:spPr>
          <a:xfrm>
            <a:off x="-1" y="696962"/>
            <a:ext cx="5981701" cy="601313"/>
          </a:xfrm>
          <a:custGeom>
            <a:avLst/>
            <a:gdLst>
              <a:gd name="connsiteX0" fmla="*/ 0 w 3619892"/>
              <a:gd name="connsiteY0" fmla="*/ 0 h 801812"/>
              <a:gd name="connsiteX1" fmla="*/ 3619892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  <a:gd name="connsiteX0" fmla="*/ 0 w 3619892"/>
              <a:gd name="connsiteY0" fmla="*/ 0 h 801812"/>
              <a:gd name="connsiteX1" fmla="*/ 3233393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19892" h="801812">
                <a:moveTo>
                  <a:pt x="0" y="0"/>
                </a:moveTo>
                <a:lnTo>
                  <a:pt x="3233393" y="0"/>
                </a:lnTo>
                <a:lnTo>
                  <a:pt x="3619892" y="801812"/>
                </a:lnTo>
                <a:lnTo>
                  <a:pt x="0" y="80181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/>
              <a:t>BANCA - QUY TRÌNH QUẢN LÝ DANH SÁCH NHÂN VIÊN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952625" y="297034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57200" y="1753544"/>
            <a:ext cx="6096000" cy="78483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en-US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ục đích: Quản lý danh sách nhân viên tham gia bán bảo hiểm</a:t>
            </a:r>
            <a:endParaRPr lang="en-US" sz="1600"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en-US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ối tượng tham gia: Banca sale support</a:t>
            </a:r>
            <a:endParaRPr lang="en-US" sz="160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3028950" y="26765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799750"/>
              </p:ext>
            </p:extLst>
          </p:nvPr>
        </p:nvGraphicFramePr>
        <p:xfrm>
          <a:off x="3028950" y="2676525"/>
          <a:ext cx="5705475" cy="382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r:id="rId3" imgW="9629764" imgH="6429457" progId="Visio.Drawing.15">
                  <p:embed/>
                </p:oleObj>
              </mc:Choice>
              <mc:Fallback>
                <p:oleObj r:id="rId3" imgW="9629764" imgH="6429457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8950" y="2676525"/>
                        <a:ext cx="5705475" cy="3829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79211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1"/>
          <p:cNvSpPr/>
          <p:nvPr/>
        </p:nvSpPr>
        <p:spPr>
          <a:xfrm>
            <a:off x="-1" y="696962"/>
            <a:ext cx="8562976" cy="601313"/>
          </a:xfrm>
          <a:custGeom>
            <a:avLst/>
            <a:gdLst>
              <a:gd name="connsiteX0" fmla="*/ 0 w 3619892"/>
              <a:gd name="connsiteY0" fmla="*/ 0 h 801812"/>
              <a:gd name="connsiteX1" fmla="*/ 3619892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  <a:gd name="connsiteX0" fmla="*/ 0 w 3619892"/>
              <a:gd name="connsiteY0" fmla="*/ 0 h 801812"/>
              <a:gd name="connsiteX1" fmla="*/ 3233393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19892" h="801812">
                <a:moveTo>
                  <a:pt x="0" y="0"/>
                </a:moveTo>
                <a:lnTo>
                  <a:pt x="3233393" y="0"/>
                </a:lnTo>
                <a:lnTo>
                  <a:pt x="3619892" y="801812"/>
                </a:lnTo>
                <a:lnTo>
                  <a:pt x="0" y="80181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en-US" b="1"/>
              <a:t>BANCA - QUY TRÌNH QUẢN LÝ HĐ CỦA KH SỬ DỤNG SP BH BÁN ĐỘC LẬP</a:t>
            </a:r>
            <a:endParaRPr lang="en-US" sz="2000" b="1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952625" y="297034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61950" y="1668294"/>
            <a:ext cx="6096000" cy="78483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 algn="just" fontAlgn="auto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en-US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ục đích: Quản lý hợp đồng của khách hàng sử dụng sản phẩm bảo hiểm bán độc lập</a:t>
            </a:r>
            <a:endParaRPr lang="en-US" sz="1600"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 fontAlgn="auto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en-US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ối tượng tham gia: Banca sale support, Branch Teller</a:t>
            </a:r>
            <a:endParaRPr lang="en-US" sz="160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3171117"/>
              </p:ext>
            </p:extLst>
          </p:nvPr>
        </p:nvGraphicFramePr>
        <p:xfrm>
          <a:off x="3009900" y="2524125"/>
          <a:ext cx="5705475" cy="408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r:id="rId3" imgW="9629764" imgH="6886469" progId="Visio.Drawing.15">
                  <p:embed/>
                </p:oleObj>
              </mc:Choice>
              <mc:Fallback>
                <p:oleObj r:id="rId3" imgW="9629764" imgH="6886469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9900" y="2524125"/>
                        <a:ext cx="5705475" cy="408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15037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1"/>
          <p:cNvSpPr/>
          <p:nvPr/>
        </p:nvSpPr>
        <p:spPr>
          <a:xfrm>
            <a:off x="-1" y="696962"/>
            <a:ext cx="7210426" cy="601313"/>
          </a:xfrm>
          <a:custGeom>
            <a:avLst/>
            <a:gdLst>
              <a:gd name="connsiteX0" fmla="*/ 0 w 3619892"/>
              <a:gd name="connsiteY0" fmla="*/ 0 h 801812"/>
              <a:gd name="connsiteX1" fmla="*/ 3619892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  <a:gd name="connsiteX0" fmla="*/ 0 w 3619892"/>
              <a:gd name="connsiteY0" fmla="*/ 0 h 801812"/>
              <a:gd name="connsiteX1" fmla="*/ 3233393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19892" h="801812">
                <a:moveTo>
                  <a:pt x="0" y="0"/>
                </a:moveTo>
                <a:lnTo>
                  <a:pt x="3233393" y="0"/>
                </a:lnTo>
                <a:lnTo>
                  <a:pt x="3619892" y="801812"/>
                </a:lnTo>
                <a:lnTo>
                  <a:pt x="0" y="80181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/>
              <a:t>BANCA </a:t>
            </a:r>
            <a:r>
              <a:rPr lang="vi-VN" b="1"/>
              <a:t>- </a:t>
            </a:r>
            <a:r>
              <a:rPr lang="en-US" b="1"/>
              <a:t>QUY TRÌNH QUẢN LÝ HĐ CỦA KH SỬ DỤNG SP BÁN KÈM</a:t>
            </a:r>
            <a:endParaRPr lang="en-US" sz="2000" b="1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952625" y="297034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228600" y="1506640"/>
            <a:ext cx="6096000" cy="977191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 algn="just" fontAlgn="auto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en-US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ục đích: Quản lý hợp đồng của khách hàng sử dụng sản phẩm bảo hiểm bán kèm</a:t>
            </a:r>
            <a:endParaRPr lang="en-US" sz="1600"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 fontAlgn="auto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en-US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ối tượng tham gia: Branch Teller, Banca sale support, Credit Admin</a:t>
            </a:r>
            <a:endParaRPr lang="en-US" sz="160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5998679"/>
              </p:ext>
            </p:extLst>
          </p:nvPr>
        </p:nvGraphicFramePr>
        <p:xfrm>
          <a:off x="3067050" y="2692196"/>
          <a:ext cx="5848350" cy="366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r:id="rId3" imgW="9725078" imgH="6086322" progId="Visio.Drawing.15">
                  <p:embed/>
                </p:oleObj>
              </mc:Choice>
              <mc:Fallback>
                <p:oleObj r:id="rId3" imgW="9725078" imgH="60863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7050" y="2692196"/>
                        <a:ext cx="5848350" cy="3667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86003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1"/>
          <p:cNvSpPr/>
          <p:nvPr/>
        </p:nvSpPr>
        <p:spPr>
          <a:xfrm>
            <a:off x="-2" y="696962"/>
            <a:ext cx="8515351" cy="601313"/>
          </a:xfrm>
          <a:custGeom>
            <a:avLst/>
            <a:gdLst>
              <a:gd name="connsiteX0" fmla="*/ 0 w 3619892"/>
              <a:gd name="connsiteY0" fmla="*/ 0 h 801812"/>
              <a:gd name="connsiteX1" fmla="*/ 3619892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  <a:gd name="connsiteX0" fmla="*/ 0 w 3619892"/>
              <a:gd name="connsiteY0" fmla="*/ 0 h 801812"/>
              <a:gd name="connsiteX1" fmla="*/ 3233393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19892" h="801812">
                <a:moveTo>
                  <a:pt x="0" y="0"/>
                </a:moveTo>
                <a:lnTo>
                  <a:pt x="3233393" y="0"/>
                </a:lnTo>
                <a:lnTo>
                  <a:pt x="3619892" y="801812"/>
                </a:lnTo>
                <a:lnTo>
                  <a:pt x="0" y="80181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en-US" b="1"/>
              <a:t>BANCA - QUY TRÌNH DUYỆT HỢP ĐỒNG CỦA KH SỬ DỤNG SP BH BÁN KÈM</a:t>
            </a:r>
            <a:endParaRPr lang="en-US" sz="2000" b="1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952625" y="297034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33399" y="1741894"/>
            <a:ext cx="7343775" cy="784830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342900" lvl="0" indent="-342900" algn="just" fontAlgn="auto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en-US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ục đích: Thể hiện quy trình duyệt một hợp đồng của khách hàng sử dụng sản phẩm bảo hiểm bán kèm.</a:t>
            </a:r>
            <a:endParaRPr lang="en-US" sz="1600"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 fontAlgn="auto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en-US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ối tượng tham gia: Banca sale support, Credit Admin</a:t>
            </a:r>
            <a:endParaRPr lang="en-US" sz="160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976261"/>
              </p:ext>
            </p:extLst>
          </p:nvPr>
        </p:nvGraphicFramePr>
        <p:xfrm>
          <a:off x="3243262" y="2771775"/>
          <a:ext cx="5705475" cy="379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r:id="rId3" imgW="8715201" imgH="5772221" progId="Visio.Drawing.15">
                  <p:embed/>
                </p:oleObj>
              </mc:Choice>
              <mc:Fallback>
                <p:oleObj r:id="rId3" imgW="8715201" imgH="577222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3262" y="2771775"/>
                        <a:ext cx="5705475" cy="3790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80537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1"/>
          <p:cNvSpPr/>
          <p:nvPr/>
        </p:nvSpPr>
        <p:spPr>
          <a:xfrm>
            <a:off x="-1" y="696962"/>
            <a:ext cx="5219701" cy="601313"/>
          </a:xfrm>
          <a:custGeom>
            <a:avLst/>
            <a:gdLst>
              <a:gd name="connsiteX0" fmla="*/ 0 w 3619892"/>
              <a:gd name="connsiteY0" fmla="*/ 0 h 801812"/>
              <a:gd name="connsiteX1" fmla="*/ 3619892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  <a:gd name="connsiteX0" fmla="*/ 0 w 3619892"/>
              <a:gd name="connsiteY0" fmla="*/ 0 h 801812"/>
              <a:gd name="connsiteX1" fmla="*/ 3233393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19892" h="801812">
                <a:moveTo>
                  <a:pt x="0" y="0"/>
                </a:moveTo>
                <a:lnTo>
                  <a:pt x="3233393" y="0"/>
                </a:lnTo>
                <a:lnTo>
                  <a:pt x="3619892" y="801812"/>
                </a:lnTo>
                <a:lnTo>
                  <a:pt x="0" y="80181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vi-VN"/>
              <a:t>BANCA - QUY TRÌNH KẾT XUẤT DỮ LIỆU</a:t>
            </a:r>
            <a:endParaRPr lang="en-US" sz="2000" b="1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952625" y="297034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85775" y="1664417"/>
            <a:ext cx="6096000" cy="59247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 algn="just" fontAlgn="auto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en-US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ục đích: Làm rõ quy trình hoạt động của xuất file</a:t>
            </a:r>
            <a:endParaRPr lang="en-US" sz="1600"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 fontAlgn="auto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en-US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ối tượng tham gia: Banca Sale Support, Credit Admin</a:t>
            </a:r>
            <a:endParaRPr lang="en-US" sz="160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232448"/>
              </p:ext>
            </p:extLst>
          </p:nvPr>
        </p:nvGraphicFramePr>
        <p:xfrm>
          <a:off x="3233737" y="3159388"/>
          <a:ext cx="5724525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r:id="rId3" imgW="8486872" imgH="4143452" progId="Visio.Drawing.15">
                  <p:embed/>
                </p:oleObj>
              </mc:Choice>
              <mc:Fallback>
                <p:oleObj r:id="rId3" imgW="8486872" imgH="414345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3737" y="3159388"/>
                        <a:ext cx="5724525" cy="278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231745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9</TotalTime>
  <Words>300</Words>
  <Application>Microsoft Office PowerPoint</Application>
  <PresentationFormat>Widescreen</PresentationFormat>
  <Paragraphs>26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6" baseType="lpstr">
      <vt:lpstr>Arial</vt:lpstr>
      <vt:lpstr>Calibri</vt:lpstr>
      <vt:lpstr>Calibri Light</vt:lpstr>
      <vt:lpstr>Times New Roman</vt:lpstr>
      <vt:lpstr>Verdana</vt:lpstr>
      <vt:lpstr>Office Theme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Admin</cp:lastModifiedBy>
  <cp:revision>5</cp:revision>
  <dcterms:created xsi:type="dcterms:W3CDTF">2019-04-02T06:51:33Z</dcterms:created>
  <dcterms:modified xsi:type="dcterms:W3CDTF">2019-04-02T08:35:49Z</dcterms:modified>
</cp:coreProperties>
</file>